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0C99" w:rsidRPr="006D5A13" w:rsidRDefault="00050C99" w:rsidP="00050C99">
      <w:pPr>
        <w:pStyle w:val="ListParagraph"/>
        <w:numPr>
          <w:ilvl w:val="0"/>
          <w:numId w:val="1"/>
        </w:numPr>
        <w:ind w:left="360"/>
        <w:rPr>
          <w:sz w:val="24"/>
          <w:szCs w:val="24"/>
        </w:rPr>
      </w:pPr>
      <w:r>
        <w:rPr>
          <w:sz w:val="24"/>
          <w:szCs w:val="24"/>
        </w:rPr>
        <w:t>Insert 31</w:t>
      </w:r>
      <w:r w:rsidRPr="006D5A13">
        <w:rPr>
          <w:sz w:val="24"/>
          <w:szCs w:val="24"/>
        </w:rPr>
        <w:t xml:space="preserve"> into the following B+-tree.</w:t>
      </w:r>
    </w:p>
    <w:tbl>
      <w:tblPr>
        <w:tblpPr w:leftFromText="180" w:rightFromText="180" w:vertAnchor="text" w:horzAnchor="page" w:tblpX="3673" w:tblpY="26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"/>
        <w:gridCol w:w="720"/>
        <w:gridCol w:w="222"/>
        <w:gridCol w:w="720"/>
        <w:gridCol w:w="222"/>
        <w:gridCol w:w="720"/>
        <w:gridCol w:w="222"/>
      </w:tblGrid>
      <w:tr w:rsidR="00050C99" w:rsidTr="006C6180"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0C99" w:rsidRDefault="00050C99" w:rsidP="006C6180">
            <w:r>
              <w:t>1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E663039" wp14:editId="7154E241">
                      <wp:simplePos x="0" y="0"/>
                      <wp:positionH relativeFrom="column">
                        <wp:posOffset>-20436</wp:posOffset>
                      </wp:positionH>
                      <wp:positionV relativeFrom="paragraph">
                        <wp:posOffset>78105</wp:posOffset>
                      </wp:positionV>
                      <wp:extent cx="1170709" cy="367030"/>
                      <wp:effectExtent l="0" t="0" r="48895" b="71120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170709" cy="36703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1" o:spid="_x0000_s1026" type="#_x0000_t32" style="position:absolute;margin-left:-1.6pt;margin-top:6.15pt;width:92.2pt;height:28.9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</w:tr>
    </w:tbl>
    <w:p w:rsidR="00050C99" w:rsidRDefault="00050C99" w:rsidP="00050C99"/>
    <w:p w:rsidR="00050C99" w:rsidRDefault="00050C99" w:rsidP="00050C99"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764FB8" wp14:editId="10DD3C89">
                <wp:simplePos x="0" y="0"/>
                <wp:positionH relativeFrom="column">
                  <wp:posOffset>977900</wp:posOffset>
                </wp:positionH>
                <wp:positionV relativeFrom="paragraph">
                  <wp:posOffset>105410</wp:posOffset>
                </wp:positionV>
                <wp:extent cx="429491" cy="367145"/>
                <wp:effectExtent l="38100" t="0" r="27940" b="52070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9491" cy="36714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0" o:spid="_x0000_s1026" type="#_x0000_t32" style="position:absolute;margin-left:77pt;margin-top:8.3pt;width:33.8pt;height:28.9pt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" strokecolor="#4579b8 [3044]">
                <v:stroke endarrow="open"/>
              </v:shape>
            </w:pict>
          </mc:Fallback>
        </mc:AlternateContent>
      </w:r>
    </w:p>
    <w:p w:rsidR="00050C99" w:rsidRPr="00670170" w:rsidRDefault="00050C99" w:rsidP="00050C99">
      <w:pPr>
        <w:rPr>
          <w:vanish/>
        </w:rPr>
      </w:pPr>
    </w:p>
    <w:p w:rsidR="00050C99" w:rsidRDefault="00050C99" w:rsidP="00050C99"/>
    <w:p w:rsidR="00050C99" w:rsidRDefault="00050C99" w:rsidP="00050C99"/>
    <w:tbl>
      <w:tblPr>
        <w:tblpPr w:leftFromText="180" w:rightFromText="180" w:vertAnchor="text" w:horzAnchor="page" w:tblpX="5271" w:tblpY="7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"/>
        <w:gridCol w:w="720"/>
        <w:gridCol w:w="222"/>
        <w:gridCol w:w="720"/>
        <w:gridCol w:w="316"/>
        <w:gridCol w:w="720"/>
        <w:gridCol w:w="316"/>
      </w:tblGrid>
      <w:tr w:rsidR="00050C99" w:rsidRPr="00A479FA" w:rsidTr="006C6180"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7136CFF" wp14:editId="7F494BCC">
                      <wp:simplePos x="0" y="0"/>
                      <wp:positionH relativeFrom="column">
                        <wp:posOffset>-111414</wp:posOffset>
                      </wp:positionH>
                      <wp:positionV relativeFrom="paragraph">
                        <wp:posOffset>88727</wp:posOffset>
                      </wp:positionV>
                      <wp:extent cx="110837" cy="270163"/>
                      <wp:effectExtent l="57150" t="0" r="22860" b="53975"/>
                      <wp:wrapNone/>
                      <wp:docPr id="12" name="Straight Arrow Connector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10837" cy="270163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traight Arrow Connector 12" o:spid="_x0000_s1026" type="#_x0000_t32" style="position:absolute;margin-left:-8.75pt;margin-top:7pt;width:8.75pt;height:21.2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30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93D1808" wp14:editId="77CFABDE">
                      <wp:simplePos x="0" y="0"/>
                      <wp:positionH relativeFrom="column">
                        <wp:posOffset>-16857</wp:posOffset>
                      </wp:positionH>
                      <wp:positionV relativeFrom="paragraph">
                        <wp:posOffset>88727</wp:posOffset>
                      </wp:positionV>
                      <wp:extent cx="1683327" cy="269875"/>
                      <wp:effectExtent l="0" t="0" r="69850" b="92075"/>
                      <wp:wrapNone/>
                      <wp:docPr id="13" name="Straight Arrow Connector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683327" cy="2698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traight Arrow Connector 13" o:spid="_x0000_s1026" type="#_x0000_t32" style="position:absolute;margin-left:-1.35pt;margin-top:7pt;width:132.55pt;height:21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40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50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</w:tr>
    </w:tbl>
    <w:tbl>
      <w:tblPr>
        <w:tblpPr w:leftFromText="180" w:rightFromText="180" w:vertAnchor="text" w:horzAnchor="margin" w:tblpY="5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"/>
        <w:gridCol w:w="720"/>
        <w:gridCol w:w="316"/>
        <w:gridCol w:w="706"/>
        <w:gridCol w:w="222"/>
        <w:gridCol w:w="720"/>
        <w:gridCol w:w="222"/>
      </w:tblGrid>
      <w:tr w:rsidR="00050C99" w:rsidRPr="00A479FA" w:rsidTr="006C6180">
        <w:tc>
          <w:tcPr>
            <w:tcW w:w="316" w:type="dxa"/>
            <w:shd w:val="clear" w:color="auto" w:fill="auto"/>
          </w:tcPr>
          <w:p w:rsidR="00050C99" w:rsidRPr="006D5A13" w:rsidRDefault="00050C99" w:rsidP="006C6180">
            <w:r w:rsidRPr="006D5A13"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5</w:t>
            </w:r>
          </w:p>
        </w:tc>
        <w:tc>
          <w:tcPr>
            <w:tcW w:w="236" w:type="dxa"/>
            <w:shd w:val="clear" w:color="auto" w:fill="auto"/>
          </w:tcPr>
          <w:p w:rsidR="00050C99" w:rsidRPr="006D5A13" w:rsidRDefault="00050C99" w:rsidP="006C6180">
            <w:r w:rsidRPr="006D5A13">
              <w:t>*</w:t>
            </w:r>
          </w:p>
        </w:tc>
        <w:tc>
          <w:tcPr>
            <w:tcW w:w="706" w:type="dxa"/>
            <w:shd w:val="clear" w:color="auto" w:fill="auto"/>
          </w:tcPr>
          <w:p w:rsidR="00050C99" w:rsidRPr="00A479FA" w:rsidRDefault="00050C99" w:rsidP="006C6180"/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  <w:tc>
          <w:tcPr>
            <w:tcW w:w="720" w:type="dxa"/>
            <w:shd w:val="clear" w:color="auto" w:fill="auto"/>
          </w:tcPr>
          <w:p w:rsidR="00050C99" w:rsidRPr="00A479FA" w:rsidRDefault="00050C99" w:rsidP="006C6180"/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</w:tr>
    </w:tbl>
    <w:p w:rsidR="00050C99" w:rsidRPr="00AA1A8B" w:rsidRDefault="00050C99" w:rsidP="00050C99">
      <w:pPr>
        <w:rPr>
          <w:vanish/>
        </w:rPr>
      </w:pPr>
    </w:p>
    <w:p w:rsidR="00050C99" w:rsidRDefault="00050C99" w:rsidP="00050C99"/>
    <w:p w:rsidR="00050C99" w:rsidRDefault="00050C99" w:rsidP="00050C99"/>
    <w:p w:rsidR="00050C99" w:rsidRDefault="00050C99" w:rsidP="00050C99"/>
    <w:tbl>
      <w:tblPr>
        <w:tblpPr w:leftFromText="180" w:rightFromText="180" w:vertAnchor="text" w:horzAnchor="page" w:tblpX="3776" w:tblpY="-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"/>
        <w:gridCol w:w="720"/>
        <w:gridCol w:w="316"/>
        <w:gridCol w:w="720"/>
        <w:gridCol w:w="316"/>
        <w:gridCol w:w="720"/>
        <w:gridCol w:w="222"/>
      </w:tblGrid>
      <w:tr w:rsidR="00050C99" w:rsidRPr="00A479FA" w:rsidTr="006C6180">
        <w:tc>
          <w:tcPr>
            <w:tcW w:w="222" w:type="dxa"/>
            <w:shd w:val="clear" w:color="auto" w:fill="auto"/>
          </w:tcPr>
          <w:p w:rsidR="00050C99" w:rsidRPr="006D5A13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10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15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18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05133878" wp14:editId="4D69F995">
                      <wp:simplePos x="0" y="0"/>
                      <wp:positionH relativeFrom="column">
                        <wp:posOffset>-6523</wp:posOffset>
                      </wp:positionH>
                      <wp:positionV relativeFrom="paragraph">
                        <wp:posOffset>102639</wp:posOffset>
                      </wp:positionV>
                      <wp:extent cx="436418" cy="6927"/>
                      <wp:effectExtent l="0" t="76200" r="1905" b="107950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6418" cy="692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traight Arrow Connector 15" o:spid="_x0000_s1026" type="#_x0000_t32" style="position:absolute;margin-left:-.5pt;margin-top:8.1pt;width:34.35pt;height:.5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" strokecolor="#4579b8 [3044]">
                      <v:stroke endarrow="open"/>
                    </v:shape>
                  </w:pict>
                </mc:Fallback>
              </mc:AlternateContent>
            </w:r>
          </w:p>
        </w:tc>
      </w:tr>
    </w:tbl>
    <w:tbl>
      <w:tblPr>
        <w:tblpPr w:leftFromText="180" w:rightFromText="180" w:vertAnchor="text" w:horzAnchor="page" w:tblpX="7705" w:tblpY="3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"/>
        <w:gridCol w:w="720"/>
        <w:gridCol w:w="316"/>
        <w:gridCol w:w="720"/>
        <w:gridCol w:w="316"/>
        <w:gridCol w:w="720"/>
        <w:gridCol w:w="222"/>
      </w:tblGrid>
      <w:tr w:rsidR="00050C99" w:rsidRPr="00A479FA" w:rsidTr="006C6180"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30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35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37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</w:tr>
    </w:tbl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/>
    <w:p w:rsidR="00050C99" w:rsidRPr="001764DF" w:rsidRDefault="00050C99" w:rsidP="00050C99">
      <w:pPr>
        <w:pStyle w:val="ListParagraph"/>
        <w:numPr>
          <w:ilvl w:val="0"/>
          <w:numId w:val="1"/>
        </w:numPr>
        <w:ind w:left="360"/>
        <w:rPr>
          <w:sz w:val="24"/>
          <w:szCs w:val="24"/>
        </w:rPr>
      </w:pPr>
      <w:r>
        <w:rPr>
          <w:sz w:val="24"/>
          <w:szCs w:val="24"/>
        </w:rPr>
        <w:t>Delete 35</w:t>
      </w:r>
      <w:r w:rsidRPr="001764DF">
        <w:rPr>
          <w:sz w:val="24"/>
          <w:szCs w:val="24"/>
        </w:rPr>
        <w:t xml:space="preserve"> from the following B+-tree.</w:t>
      </w:r>
    </w:p>
    <w:p w:rsidR="00050C99" w:rsidRDefault="00050C99" w:rsidP="00050C99"/>
    <w:tbl>
      <w:tblPr>
        <w:tblpPr w:leftFromText="180" w:rightFromText="180" w:vertAnchor="text" w:horzAnchor="page" w:tblpX="3673" w:tblpY="26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"/>
        <w:gridCol w:w="720"/>
        <w:gridCol w:w="222"/>
        <w:gridCol w:w="720"/>
        <w:gridCol w:w="222"/>
        <w:gridCol w:w="720"/>
        <w:gridCol w:w="222"/>
      </w:tblGrid>
      <w:tr w:rsidR="00050C99" w:rsidTr="006C6180"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0C99" w:rsidRDefault="00050C99" w:rsidP="006C6180">
            <w:r>
              <w:t>1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106D03AE" wp14:editId="4132D48C">
                      <wp:simplePos x="0" y="0"/>
                      <wp:positionH relativeFrom="column">
                        <wp:posOffset>-20436</wp:posOffset>
                      </wp:positionH>
                      <wp:positionV relativeFrom="paragraph">
                        <wp:posOffset>105987</wp:posOffset>
                      </wp:positionV>
                      <wp:extent cx="1246909" cy="263237"/>
                      <wp:effectExtent l="0" t="0" r="67945" b="99060"/>
                      <wp:wrapNone/>
                      <wp:docPr id="31" name="Straight Arrow Connector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46909" cy="26323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traight Arrow Connector 31" o:spid="_x0000_s1026" type="#_x0000_t32" style="position:absolute;margin-left:-1.6pt;margin-top:8.35pt;width:98.2pt;height:2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0C99" w:rsidRDefault="00050C99" w:rsidP="006C6180"/>
        </w:tc>
      </w:tr>
    </w:tbl>
    <w:p w:rsidR="00050C99" w:rsidRDefault="00050C99" w:rsidP="00050C99"/>
    <w:p w:rsidR="00050C99" w:rsidRDefault="00050C99" w:rsidP="00050C99"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0020CA6" wp14:editId="09AC0B82">
                <wp:simplePos x="0" y="0"/>
                <wp:positionH relativeFrom="column">
                  <wp:posOffset>977900</wp:posOffset>
                </wp:positionH>
                <wp:positionV relativeFrom="paragraph">
                  <wp:posOffset>132715</wp:posOffset>
                </wp:positionV>
                <wp:extent cx="429260" cy="304800"/>
                <wp:effectExtent l="38100" t="0" r="27940" b="57150"/>
                <wp:wrapNone/>
                <wp:docPr id="30" name="Straight Arrow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9260" cy="3048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30" o:spid="_x0000_s1026" type="#_x0000_t32" style="position:absolute;margin-left:77pt;margin-top:10.45pt;width:33.8pt;height:24pt;flip:x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" strokecolor="#4579b8 [3044]">
                <v:stroke endarrow="open"/>
              </v:shape>
            </w:pict>
          </mc:Fallback>
        </mc:AlternateContent>
      </w:r>
    </w:p>
    <w:tbl>
      <w:tblPr>
        <w:tblpPr w:leftFromText="180" w:rightFromText="180" w:vertAnchor="text" w:horzAnchor="page" w:tblpX="5424" w:tblpY="43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"/>
        <w:gridCol w:w="720"/>
        <w:gridCol w:w="222"/>
        <w:gridCol w:w="720"/>
        <w:gridCol w:w="222"/>
        <w:gridCol w:w="720"/>
        <w:gridCol w:w="222"/>
      </w:tblGrid>
      <w:tr w:rsidR="00050C99" w:rsidRPr="00A479FA" w:rsidTr="006C6180"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30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4A3CF81" wp14:editId="7B5C848A">
                      <wp:simplePos x="0" y="0"/>
                      <wp:positionH relativeFrom="column">
                        <wp:posOffset>-17031</wp:posOffset>
                      </wp:positionH>
                      <wp:positionV relativeFrom="paragraph">
                        <wp:posOffset>84397</wp:posOffset>
                      </wp:positionV>
                      <wp:extent cx="1669473" cy="470535"/>
                      <wp:effectExtent l="0" t="0" r="83185" b="81915"/>
                      <wp:wrapNone/>
                      <wp:docPr id="36" name="Straight Arrow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669473" cy="47053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traight Arrow Connector 36" o:spid="_x0000_s1026" type="#_x0000_t32" style="position:absolute;margin-left:-1.35pt;margin-top:6.65pt;width:131.45pt;height:37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" strokecolor="#4579b8 [3044]">
                      <v:stroke endarrow="open"/>
                    </v:shape>
                  </w:pict>
                </mc:Fallback>
              </mc:AlternateConten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/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  <w:tc>
          <w:tcPr>
            <w:tcW w:w="720" w:type="dxa"/>
            <w:shd w:val="clear" w:color="auto" w:fill="auto"/>
          </w:tcPr>
          <w:p w:rsidR="00050C99" w:rsidRPr="00A479FA" w:rsidRDefault="00050C99" w:rsidP="006C6180"/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</w:tr>
    </w:tbl>
    <w:p w:rsidR="00050C99" w:rsidRPr="00670170" w:rsidRDefault="00050C99" w:rsidP="00050C99">
      <w:pPr>
        <w:rPr>
          <w:vanish/>
        </w:rPr>
      </w:pPr>
    </w:p>
    <w:p w:rsidR="00050C99" w:rsidRDefault="00050C99" w:rsidP="00050C99"/>
    <w:p w:rsidR="00050C99" w:rsidRDefault="00050C99" w:rsidP="00050C99"/>
    <w:tbl>
      <w:tblPr>
        <w:tblpPr w:leftFromText="180" w:rightFromText="180" w:vertAnchor="text" w:horzAnchor="margin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"/>
        <w:gridCol w:w="720"/>
        <w:gridCol w:w="316"/>
        <w:gridCol w:w="720"/>
        <w:gridCol w:w="222"/>
        <w:gridCol w:w="720"/>
        <w:gridCol w:w="222"/>
      </w:tblGrid>
      <w:tr w:rsidR="00050C99" w:rsidRPr="00A479FA" w:rsidTr="006C6180"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rPr>
                <w:noProof/>
                <w:lang w:eastAsia="zh-CN"/>
              </w:rPr>
              <w:t xml:space="preserve">* 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5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rPr>
                <w:noProof/>
                <w:lang w:eastAsia="zh-CN"/>
              </w:rPr>
              <w:t xml:space="preserve">* 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/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  <w:tc>
          <w:tcPr>
            <w:tcW w:w="720" w:type="dxa"/>
            <w:shd w:val="clear" w:color="auto" w:fill="auto"/>
          </w:tcPr>
          <w:p w:rsidR="00050C99" w:rsidRPr="00A479FA" w:rsidRDefault="00050C99" w:rsidP="006C6180"/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</w:tr>
    </w:tbl>
    <w:p w:rsidR="00050C99" w:rsidRPr="00AA1A8B" w:rsidRDefault="00050C99" w:rsidP="00050C99">
      <w:pPr>
        <w:rPr>
          <w:vanish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35C2A95" wp14:editId="21DA4902">
                <wp:simplePos x="0" y="0"/>
                <wp:positionH relativeFrom="column">
                  <wp:posOffset>150495</wp:posOffset>
                </wp:positionH>
                <wp:positionV relativeFrom="paragraph">
                  <wp:posOffset>75565</wp:posOffset>
                </wp:positionV>
                <wp:extent cx="249382" cy="471055"/>
                <wp:effectExtent l="38100" t="0" r="36830" b="62865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9382" cy="47105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35" o:spid="_x0000_s1026" type="#_x0000_t32" style="position:absolute;margin-left:11.85pt;margin-top:5.95pt;width:19.65pt;height:37.1pt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" strokecolor="#4579b8 [3044]">
                <v:stroke endarrow="open"/>
              </v:shape>
            </w:pict>
          </mc:Fallback>
        </mc:AlternateContent>
      </w:r>
      <w:r>
        <w:rPr>
          <w:noProof/>
          <w:lang w:eastAsia="zh-CN"/>
        </w:rPr>
        <w:t xml:space="preserve"> </w:t>
      </w:r>
    </w:p>
    <w:p w:rsidR="00050C99" w:rsidRDefault="00050C99" w:rsidP="00050C99"/>
    <w:p w:rsidR="00050C99" w:rsidRDefault="00050C99" w:rsidP="00050C99"/>
    <w:p w:rsidR="00050C99" w:rsidRDefault="00050C99" w:rsidP="00050C99"/>
    <w:tbl>
      <w:tblPr>
        <w:tblpPr w:leftFromText="180" w:rightFromText="180" w:vertAnchor="text" w:horzAnchor="page" w:tblpX="3831" w:tblpY="-3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"/>
        <w:gridCol w:w="720"/>
        <w:gridCol w:w="316"/>
        <w:gridCol w:w="720"/>
        <w:gridCol w:w="222"/>
        <w:gridCol w:w="720"/>
        <w:gridCol w:w="222"/>
      </w:tblGrid>
      <w:tr w:rsidR="00050C99" w:rsidRPr="00A479FA" w:rsidTr="006C6180"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10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20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  <w:tc>
          <w:tcPr>
            <w:tcW w:w="720" w:type="dxa"/>
            <w:shd w:val="clear" w:color="auto" w:fill="auto"/>
          </w:tcPr>
          <w:p w:rsidR="00050C99" w:rsidRPr="00A479FA" w:rsidRDefault="00050C99" w:rsidP="006C6180"/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C8A4308" wp14:editId="2F3A416E">
                      <wp:simplePos x="0" y="0"/>
                      <wp:positionH relativeFrom="column">
                        <wp:posOffset>18242</wp:posOffset>
                      </wp:positionH>
                      <wp:positionV relativeFrom="paragraph">
                        <wp:posOffset>83416</wp:posOffset>
                      </wp:positionV>
                      <wp:extent cx="505691" cy="6927"/>
                      <wp:effectExtent l="0" t="76200" r="8890" b="107950"/>
                      <wp:wrapNone/>
                      <wp:docPr id="37" name="Straight Arrow Connector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05691" cy="6927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traight Arrow Connector 37" o:spid="_x0000_s1026" type="#_x0000_t32" style="position:absolute;margin-left:1.45pt;margin-top:6.55pt;width:39.8pt;height:.5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eastAsia="zh-CN"/>
              </w:rPr>
              <w:t xml:space="preserve"> </w:t>
            </w:r>
          </w:p>
        </w:tc>
      </w:tr>
    </w:tbl>
    <w:tbl>
      <w:tblPr>
        <w:tblpPr w:leftFromText="180" w:rightFromText="180" w:vertAnchor="text" w:horzAnchor="page" w:tblpX="7814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"/>
        <w:gridCol w:w="720"/>
        <w:gridCol w:w="316"/>
        <w:gridCol w:w="720"/>
        <w:gridCol w:w="222"/>
        <w:gridCol w:w="720"/>
        <w:gridCol w:w="222"/>
      </w:tblGrid>
      <w:tr w:rsidR="00050C99" w:rsidRPr="00A479FA" w:rsidTr="006C6180"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30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>
            <w:r>
              <w:t>*</w:t>
            </w:r>
          </w:p>
        </w:tc>
        <w:tc>
          <w:tcPr>
            <w:tcW w:w="720" w:type="dxa"/>
            <w:shd w:val="clear" w:color="auto" w:fill="auto"/>
          </w:tcPr>
          <w:p w:rsidR="00050C99" w:rsidRPr="00A479FA" w:rsidRDefault="00050C99" w:rsidP="006C6180">
            <w:r>
              <w:t>35</w:t>
            </w:r>
          </w:p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  <w:tc>
          <w:tcPr>
            <w:tcW w:w="720" w:type="dxa"/>
            <w:shd w:val="clear" w:color="auto" w:fill="auto"/>
          </w:tcPr>
          <w:p w:rsidR="00050C99" w:rsidRPr="00A479FA" w:rsidRDefault="00050C99" w:rsidP="006C6180"/>
        </w:tc>
        <w:tc>
          <w:tcPr>
            <w:tcW w:w="222" w:type="dxa"/>
            <w:shd w:val="clear" w:color="auto" w:fill="auto"/>
          </w:tcPr>
          <w:p w:rsidR="00050C99" w:rsidRPr="00A479FA" w:rsidRDefault="00050C99" w:rsidP="006C6180"/>
        </w:tc>
      </w:tr>
    </w:tbl>
    <w:p w:rsidR="00050C99" w:rsidRDefault="00050C99" w:rsidP="00050C99"/>
    <w:p w:rsidR="00050C99" w:rsidRDefault="00050C99" w:rsidP="00050C99"/>
    <w:p w:rsidR="00050C99" w:rsidRDefault="00050C99" w:rsidP="00050C99"/>
    <w:p w:rsidR="00050C99" w:rsidRDefault="00050C99" w:rsidP="00050C99">
      <w:pPr>
        <w:pStyle w:val="ListParagraph"/>
      </w:pPr>
      <w:bookmarkStart w:id="0" w:name="_GoBack"/>
      <w:bookmarkEnd w:id="0"/>
    </w:p>
    <w:p w:rsidR="00050C99" w:rsidRDefault="00050C99" w:rsidP="00050C99">
      <w:pPr>
        <w:pStyle w:val="ListParagraph"/>
      </w:pPr>
    </w:p>
    <w:p w:rsidR="00050C99" w:rsidRDefault="00050C99" w:rsidP="00050C99">
      <w:pPr>
        <w:pStyle w:val="ListParagraph"/>
      </w:pPr>
    </w:p>
    <w:p w:rsidR="00050C99" w:rsidRDefault="00050C99" w:rsidP="00050C99">
      <w:pPr>
        <w:pStyle w:val="ListParagraph"/>
      </w:pPr>
    </w:p>
    <w:p w:rsidR="00050C99" w:rsidRDefault="00050C99" w:rsidP="00050C99">
      <w:pPr>
        <w:pStyle w:val="ListParagraph"/>
      </w:pPr>
    </w:p>
    <w:p w:rsidR="00050C99" w:rsidRDefault="00050C99" w:rsidP="00050C99">
      <w:pPr>
        <w:pStyle w:val="ListParagraph"/>
      </w:pPr>
    </w:p>
    <w:p w:rsidR="00050C99" w:rsidRDefault="00050C99" w:rsidP="00050C99">
      <w:pPr>
        <w:pStyle w:val="ListParagraph"/>
      </w:pPr>
    </w:p>
    <w:p w:rsidR="00050C99" w:rsidRDefault="00050C99" w:rsidP="00050C99">
      <w:pPr>
        <w:pStyle w:val="ListParagraph"/>
      </w:pPr>
    </w:p>
    <w:p w:rsidR="00050C99" w:rsidRDefault="00050C99" w:rsidP="00050C99">
      <w:pPr>
        <w:pStyle w:val="ListParagraph"/>
      </w:pPr>
    </w:p>
    <w:p w:rsidR="00050C99" w:rsidRDefault="00050C99" w:rsidP="00050C99">
      <w:pPr>
        <w:pStyle w:val="ListParagraph"/>
      </w:pPr>
    </w:p>
    <w:p w:rsidR="00050C99" w:rsidRDefault="00050C99" w:rsidP="00050C99">
      <w:pPr>
        <w:pStyle w:val="ListParagraph"/>
      </w:pPr>
    </w:p>
    <w:p w:rsidR="00050C99" w:rsidRDefault="00050C99" w:rsidP="00050C99">
      <w:pPr>
        <w:numPr>
          <w:ilvl w:val="0"/>
          <w:numId w:val="2"/>
        </w:numPr>
        <w:tabs>
          <w:tab w:val="clear" w:pos="720"/>
        </w:tabs>
        <w:ind w:left="360"/>
        <w:rPr>
          <w:sz w:val="24"/>
        </w:rPr>
      </w:pPr>
      <w:r>
        <w:rPr>
          <w:sz w:val="24"/>
        </w:rPr>
        <w:t xml:space="preserve">Given </w:t>
      </w:r>
      <w:r w:rsidRPr="00640B94">
        <w:rPr>
          <w:position w:val="-4"/>
          <w:sz w:val="24"/>
        </w:rPr>
        <w:object w:dxaOrig="34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pt;height:15pt" o:ole="">
            <v:imagedata r:id="rId6" o:title=""/>
          </v:shape>
          <o:OLEObject Type="Embed" ProgID="Equation.3" ShapeID="_x0000_i1025" DrawAspect="Content" ObjectID="_1547363839" r:id="rId7"/>
        </w:object>
      </w:r>
      <w:r>
        <w:rPr>
          <w:sz w:val="24"/>
        </w:rPr>
        <w:t>-tree that has four pointers (n=4) in one node as shown below.  Performance the following sequence of operations: inserting 16, then deleting 10.</w:t>
      </w:r>
    </w:p>
    <w:p w:rsidR="00050C99" w:rsidRPr="00605796" w:rsidRDefault="00050C99" w:rsidP="00050C99">
      <w:pPr>
        <w:ind w:left="360"/>
        <w:rPr>
          <w:b/>
          <w:sz w:val="24"/>
        </w:rPr>
      </w:pPr>
      <w:r w:rsidRPr="00605796">
        <w:rPr>
          <w:b/>
          <w:sz w:val="24"/>
        </w:rPr>
        <w:t xml:space="preserve">Draw the resulting </w:t>
      </w:r>
      <w:r w:rsidRPr="00605796">
        <w:rPr>
          <w:b/>
          <w:position w:val="-4"/>
          <w:sz w:val="24"/>
        </w:rPr>
        <w:object w:dxaOrig="340" w:dyaOrig="300">
          <v:shape id="_x0000_i1026" type="#_x0000_t75" style="width:17pt;height:15pt" o:ole="">
            <v:imagedata r:id="rId6" o:title=""/>
          </v:shape>
          <o:OLEObject Type="Embed" ProgID="Equation.3" ShapeID="_x0000_i1026" DrawAspect="Content" ObjectID="_1547363840" r:id="rId8"/>
        </w:object>
      </w:r>
      <w:r w:rsidRPr="00605796">
        <w:rPr>
          <w:b/>
          <w:sz w:val="24"/>
        </w:rPr>
        <w:t>-tree.</w:t>
      </w:r>
    </w:p>
    <w:p w:rsidR="00050C99" w:rsidRDefault="00050C99" w:rsidP="00050C99">
      <w:pPr>
        <w:ind w:left="360"/>
        <w:rPr>
          <w:sz w:val="24"/>
        </w:rPr>
      </w:pPr>
    </w:p>
    <w:p w:rsidR="002127CA" w:rsidRDefault="00050C99" w:rsidP="00050C99">
      <w:r w:rsidRPr="00B93388">
        <w:rPr>
          <w:rFonts w:ascii="Calibri" w:eastAsia="Calibri" w:hAnsi="Calibri"/>
          <w:sz w:val="22"/>
          <w:szCs w:val="22"/>
        </w:rPr>
        <w:object w:dxaOrig="12720" w:dyaOrig="2400">
          <v:shape id="_x0000_i1027" type="#_x0000_t75" style="width:401.5pt;height:75.5pt" o:ole="">
            <v:imagedata r:id="rId9" o:title=""/>
          </v:shape>
          <o:OLEObject Type="Embed" ProgID="Visio.Drawing.11" ShapeID="_x0000_i1027" DrawAspect="Content" ObjectID="_1547363841" r:id="rId10"/>
        </w:object>
      </w:r>
    </w:p>
    <w:sectPr w:rsidR="002127C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531E5B"/>
    <w:multiLevelType w:val="hybridMultilevel"/>
    <w:tmpl w:val="955A43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DA5891"/>
    <w:multiLevelType w:val="hybridMultilevel"/>
    <w:tmpl w:val="34FC1E6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1">
      <w:start w:val="1"/>
      <w:numFmt w:val="decimal"/>
      <w:lvlText w:val="%2)"/>
      <w:lvlJc w:val="left"/>
      <w:pPr>
        <w:tabs>
          <w:tab w:val="num" w:pos="360"/>
        </w:tabs>
        <w:ind w:left="36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0C99"/>
    <w:rsid w:val="00050C99"/>
    <w:rsid w:val="0011750A"/>
    <w:rsid w:val="002127CA"/>
    <w:rsid w:val="00D152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0C9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50C99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0C9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50C99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79</Words>
  <Characters>45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Central Missouri</Company>
  <LinksUpToDate>false</LinksUpToDate>
  <CharactersWithSpaces>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glin Tian</dc:creator>
  <cp:lastModifiedBy>Songlin Tian</cp:lastModifiedBy>
  <cp:revision>2</cp:revision>
  <dcterms:created xsi:type="dcterms:W3CDTF">2017-01-31T15:50:00Z</dcterms:created>
  <dcterms:modified xsi:type="dcterms:W3CDTF">2017-01-31T16:31:00Z</dcterms:modified>
</cp:coreProperties>
</file>